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924C54" w:rsidP="00924C54">
                    <w:pPr>
                      <w:pStyle w:val="a4"/>
                      <w:rPr>
                        <w:rFonts w:asciiTheme="majorHAnsi" w:eastAsiaTheme="majorEastAsia" w:hAnsiTheme="majorHAnsi" w:cstheme="majorBidi"/>
                      </w:rPr>
                    </w:pPr>
                    <w:r>
                      <w:rPr>
                        <w:rFonts w:asciiTheme="majorHAnsi" w:eastAsiaTheme="majorEastAsia" w:hAnsiTheme="majorHAnsi" w:cstheme="majorBidi"/>
                      </w:rPr>
                      <w:t>Draft for preview</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08-28T00:00:00Z">
                    <w:dateFormat w:val="yyyy-MM-dd"/>
                    <w:lid w:val="zh-CN"/>
                    <w:storeMappedDataAs w:val="dateTime"/>
                    <w:calendar w:val="gregorian"/>
                  </w:date>
                </w:sdtPr>
                <w:sdtEndPr/>
                <w:sdtContent>
                  <w:p w:rsidR="007A0C55" w:rsidRDefault="00223D42">
                    <w:pPr>
                      <w:pStyle w:val="a4"/>
                      <w:rPr>
                        <w:color w:val="4F81BD" w:themeColor="accent1"/>
                      </w:rPr>
                    </w:pPr>
                    <w:r>
                      <w:rPr>
                        <w:rFonts w:hint="eastAsia"/>
                        <w:color w:val="4F81BD" w:themeColor="accent1"/>
                      </w:rPr>
                      <w:t>2011-08</w:t>
                    </w:r>
                    <w:r w:rsidR="007A0C55">
                      <w:rPr>
                        <w:rFonts w:hint="eastAsia"/>
                        <w:color w:val="4F81BD" w:themeColor="accent1"/>
                      </w:rPr>
                      <w:t>-28</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AC7DCB"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307844695" w:history="1">
            <w:r w:rsidR="00AC7DCB" w:rsidRPr="00AA0D58">
              <w:rPr>
                <w:rStyle w:val="a7"/>
                <w:noProof/>
              </w:rPr>
              <w:t>Introduction</w:t>
            </w:r>
            <w:r w:rsidR="00AC7DCB">
              <w:rPr>
                <w:noProof/>
                <w:webHidden/>
              </w:rPr>
              <w:tab/>
            </w:r>
            <w:r>
              <w:rPr>
                <w:noProof/>
                <w:webHidden/>
              </w:rPr>
              <w:fldChar w:fldCharType="begin"/>
            </w:r>
            <w:r w:rsidR="00AC7DCB">
              <w:rPr>
                <w:noProof/>
                <w:webHidden/>
              </w:rPr>
              <w:instrText xml:space="preserve"> PAGEREF _Toc307844695 \h </w:instrText>
            </w:r>
            <w:r>
              <w:rPr>
                <w:noProof/>
                <w:webHidden/>
              </w:rPr>
            </w:r>
            <w:r>
              <w:rPr>
                <w:noProof/>
                <w:webHidden/>
              </w:rPr>
              <w:fldChar w:fldCharType="separate"/>
            </w:r>
            <w:r w:rsidR="00AC7DCB">
              <w:rPr>
                <w:noProof/>
                <w:webHidden/>
              </w:rPr>
              <w:t>3</w:t>
            </w:r>
            <w:r>
              <w:rPr>
                <w:noProof/>
                <w:webHidden/>
              </w:rPr>
              <w:fldChar w:fldCharType="end"/>
            </w:r>
          </w:hyperlink>
        </w:p>
        <w:p w:rsidR="00AC7DCB" w:rsidRDefault="00045EE3">
          <w:pPr>
            <w:pStyle w:val="10"/>
            <w:tabs>
              <w:tab w:val="right" w:leader="dot" w:pos="8296"/>
            </w:tabs>
            <w:rPr>
              <w:noProof/>
            </w:rPr>
          </w:pPr>
          <w:hyperlink w:anchor="_Toc307844696" w:history="1">
            <w:r w:rsidR="00AC7DCB" w:rsidRPr="00AA0D58">
              <w:rPr>
                <w:rStyle w:val="a7"/>
                <w:noProof/>
              </w:rPr>
              <w:t>Technology and Software Requirements</w:t>
            </w:r>
            <w:r w:rsidR="00AC7DCB">
              <w:rPr>
                <w:noProof/>
                <w:webHidden/>
              </w:rPr>
              <w:tab/>
            </w:r>
            <w:r w:rsidR="00EE3B35">
              <w:rPr>
                <w:noProof/>
                <w:webHidden/>
              </w:rPr>
              <w:fldChar w:fldCharType="begin"/>
            </w:r>
            <w:r w:rsidR="00AC7DCB">
              <w:rPr>
                <w:noProof/>
                <w:webHidden/>
              </w:rPr>
              <w:instrText xml:space="preserve"> PAGEREF _Toc307844696 \h </w:instrText>
            </w:r>
            <w:r w:rsidR="00EE3B35">
              <w:rPr>
                <w:noProof/>
                <w:webHidden/>
              </w:rPr>
            </w:r>
            <w:r w:rsidR="00EE3B35">
              <w:rPr>
                <w:noProof/>
                <w:webHidden/>
              </w:rPr>
              <w:fldChar w:fldCharType="separate"/>
            </w:r>
            <w:r w:rsidR="00AC7DCB">
              <w:rPr>
                <w:noProof/>
                <w:webHidden/>
              </w:rPr>
              <w:t>3</w:t>
            </w:r>
            <w:r w:rsidR="00EE3B35">
              <w:rPr>
                <w:noProof/>
                <w:webHidden/>
              </w:rPr>
              <w:fldChar w:fldCharType="end"/>
            </w:r>
          </w:hyperlink>
        </w:p>
        <w:p w:rsidR="00AC7DCB" w:rsidRDefault="00045EE3">
          <w:pPr>
            <w:pStyle w:val="10"/>
            <w:tabs>
              <w:tab w:val="right" w:leader="dot" w:pos="8296"/>
            </w:tabs>
            <w:rPr>
              <w:noProof/>
            </w:rPr>
          </w:pPr>
          <w:hyperlink w:anchor="_Toc307844697" w:history="1">
            <w:r w:rsidR="00AC7DCB" w:rsidRPr="00AA0D58">
              <w:rPr>
                <w:rStyle w:val="a7"/>
                <w:noProof/>
              </w:rPr>
              <w:t>Design Goals and Non-Goals</w:t>
            </w:r>
            <w:r w:rsidR="00AC7DCB">
              <w:rPr>
                <w:noProof/>
                <w:webHidden/>
              </w:rPr>
              <w:tab/>
            </w:r>
            <w:r w:rsidR="00EE3B35">
              <w:rPr>
                <w:noProof/>
                <w:webHidden/>
              </w:rPr>
              <w:fldChar w:fldCharType="begin"/>
            </w:r>
            <w:r w:rsidR="00AC7DCB">
              <w:rPr>
                <w:noProof/>
                <w:webHidden/>
              </w:rPr>
              <w:instrText xml:space="preserve"> PAGEREF _Toc307844697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045EE3">
          <w:pPr>
            <w:pStyle w:val="20"/>
            <w:tabs>
              <w:tab w:val="right" w:leader="dot" w:pos="8296"/>
            </w:tabs>
            <w:rPr>
              <w:noProof/>
            </w:rPr>
          </w:pPr>
          <w:hyperlink w:anchor="_Toc307844698" w:history="1">
            <w:r w:rsidR="00AC7DCB" w:rsidRPr="00AA0D58">
              <w:rPr>
                <w:rStyle w:val="a7"/>
                <w:noProof/>
              </w:rPr>
              <w:t>Goals</w:t>
            </w:r>
            <w:r w:rsidR="00AC7DCB">
              <w:rPr>
                <w:noProof/>
                <w:webHidden/>
              </w:rPr>
              <w:tab/>
            </w:r>
            <w:r w:rsidR="00EE3B35">
              <w:rPr>
                <w:noProof/>
                <w:webHidden/>
              </w:rPr>
              <w:fldChar w:fldCharType="begin"/>
            </w:r>
            <w:r w:rsidR="00AC7DCB">
              <w:rPr>
                <w:noProof/>
                <w:webHidden/>
              </w:rPr>
              <w:instrText xml:space="preserve"> PAGEREF _Toc307844698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045EE3">
          <w:pPr>
            <w:pStyle w:val="20"/>
            <w:tabs>
              <w:tab w:val="right" w:leader="dot" w:pos="8296"/>
            </w:tabs>
            <w:rPr>
              <w:noProof/>
            </w:rPr>
          </w:pPr>
          <w:hyperlink w:anchor="_Toc307844699" w:history="1">
            <w:r w:rsidR="00AC7DCB" w:rsidRPr="00AA0D58">
              <w:rPr>
                <w:rStyle w:val="a7"/>
                <w:noProof/>
              </w:rPr>
              <w:t>Non-Goals</w:t>
            </w:r>
            <w:r w:rsidR="00AC7DCB">
              <w:rPr>
                <w:noProof/>
                <w:webHidden/>
              </w:rPr>
              <w:tab/>
            </w:r>
            <w:r w:rsidR="00EE3B35">
              <w:rPr>
                <w:noProof/>
                <w:webHidden/>
              </w:rPr>
              <w:fldChar w:fldCharType="begin"/>
            </w:r>
            <w:r w:rsidR="00AC7DCB">
              <w:rPr>
                <w:noProof/>
                <w:webHidden/>
              </w:rPr>
              <w:instrText xml:space="preserve"> PAGEREF _Toc307844699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045EE3">
          <w:pPr>
            <w:pStyle w:val="10"/>
            <w:tabs>
              <w:tab w:val="right" w:leader="dot" w:pos="8296"/>
            </w:tabs>
            <w:rPr>
              <w:noProof/>
            </w:rPr>
          </w:pPr>
          <w:hyperlink w:anchor="_Toc307844700" w:history="1">
            <w:r w:rsidR="00AC7DCB" w:rsidRPr="00AA0D58">
              <w:rPr>
                <w:rStyle w:val="a7"/>
                <w:noProof/>
              </w:rPr>
              <w:t>Architecture</w:t>
            </w:r>
            <w:r w:rsidR="00AC7DCB">
              <w:rPr>
                <w:noProof/>
                <w:webHidden/>
              </w:rPr>
              <w:tab/>
            </w:r>
            <w:r w:rsidR="00EE3B35">
              <w:rPr>
                <w:noProof/>
                <w:webHidden/>
              </w:rPr>
              <w:fldChar w:fldCharType="begin"/>
            </w:r>
            <w:r w:rsidR="00AC7DCB">
              <w:rPr>
                <w:noProof/>
                <w:webHidden/>
              </w:rPr>
              <w:instrText xml:space="preserve"> PAGEREF _Toc307844700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045EE3">
          <w:pPr>
            <w:pStyle w:val="20"/>
            <w:tabs>
              <w:tab w:val="right" w:leader="dot" w:pos="8296"/>
            </w:tabs>
            <w:rPr>
              <w:noProof/>
            </w:rPr>
          </w:pPr>
          <w:hyperlink w:anchor="_Toc307844701" w:history="1">
            <w:r w:rsidR="00AC7DCB" w:rsidRPr="00AA0D58">
              <w:rPr>
                <w:rStyle w:val="a7"/>
                <w:noProof/>
              </w:rPr>
              <w:t>Design Principles</w:t>
            </w:r>
            <w:r w:rsidR="00AC7DCB">
              <w:rPr>
                <w:noProof/>
                <w:webHidden/>
              </w:rPr>
              <w:tab/>
            </w:r>
            <w:r w:rsidR="00EE3B35">
              <w:rPr>
                <w:noProof/>
                <w:webHidden/>
              </w:rPr>
              <w:fldChar w:fldCharType="begin"/>
            </w:r>
            <w:r w:rsidR="00AC7DCB">
              <w:rPr>
                <w:noProof/>
                <w:webHidden/>
              </w:rPr>
              <w:instrText xml:space="preserve"> PAGEREF _Toc307844701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045EE3">
          <w:pPr>
            <w:pStyle w:val="20"/>
            <w:tabs>
              <w:tab w:val="right" w:leader="dot" w:pos="8296"/>
            </w:tabs>
            <w:rPr>
              <w:noProof/>
            </w:rPr>
          </w:pPr>
          <w:hyperlink w:anchor="_Toc307844702" w:history="1">
            <w:r w:rsidR="00AC7DCB" w:rsidRPr="00AA0D58">
              <w:rPr>
                <w:rStyle w:val="a7"/>
                <w:noProof/>
              </w:rPr>
              <w:t>Architectural diagram</w:t>
            </w:r>
            <w:r w:rsidR="00AC7DCB">
              <w:rPr>
                <w:noProof/>
                <w:webHidden/>
              </w:rPr>
              <w:tab/>
            </w:r>
            <w:r w:rsidR="00EE3B35">
              <w:rPr>
                <w:noProof/>
                <w:webHidden/>
              </w:rPr>
              <w:fldChar w:fldCharType="begin"/>
            </w:r>
            <w:r w:rsidR="00AC7DCB">
              <w:rPr>
                <w:noProof/>
                <w:webHidden/>
              </w:rPr>
              <w:instrText xml:space="preserve"> PAGEREF _Toc307844702 \h </w:instrText>
            </w:r>
            <w:r w:rsidR="00EE3B35">
              <w:rPr>
                <w:noProof/>
                <w:webHidden/>
              </w:rPr>
            </w:r>
            <w:r w:rsidR="00EE3B35">
              <w:rPr>
                <w:noProof/>
                <w:webHidden/>
              </w:rPr>
              <w:fldChar w:fldCharType="separate"/>
            </w:r>
            <w:r w:rsidR="00AC7DCB">
              <w:rPr>
                <w:noProof/>
                <w:webHidden/>
              </w:rPr>
              <w:t>5</w:t>
            </w:r>
            <w:r w:rsidR="00EE3B35">
              <w:rPr>
                <w:noProof/>
                <w:webHidden/>
              </w:rPr>
              <w:fldChar w:fldCharType="end"/>
            </w:r>
          </w:hyperlink>
        </w:p>
        <w:p w:rsidR="00AC7DCB" w:rsidRDefault="00045EE3">
          <w:pPr>
            <w:pStyle w:val="20"/>
            <w:tabs>
              <w:tab w:val="right" w:leader="dot" w:pos="8296"/>
            </w:tabs>
            <w:rPr>
              <w:noProof/>
            </w:rPr>
          </w:pPr>
          <w:hyperlink w:anchor="_Toc307844703" w:history="1">
            <w:r w:rsidR="00AC7DCB" w:rsidRPr="00AA0D58">
              <w:rPr>
                <w:rStyle w:val="a7"/>
                <w:noProof/>
              </w:rPr>
              <w:t>Data access infrastructure</w:t>
            </w:r>
            <w:r w:rsidR="00AC7DCB">
              <w:rPr>
                <w:noProof/>
                <w:webHidden/>
              </w:rPr>
              <w:tab/>
            </w:r>
            <w:r w:rsidR="00EE3B35">
              <w:rPr>
                <w:noProof/>
                <w:webHidden/>
              </w:rPr>
              <w:fldChar w:fldCharType="begin"/>
            </w:r>
            <w:r w:rsidR="00AC7DCB">
              <w:rPr>
                <w:noProof/>
                <w:webHidden/>
              </w:rPr>
              <w:instrText xml:space="preserve"> PAGEREF _Toc307844703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045EE3">
          <w:pPr>
            <w:pStyle w:val="30"/>
            <w:tabs>
              <w:tab w:val="right" w:leader="dot" w:pos="8296"/>
            </w:tabs>
            <w:rPr>
              <w:noProof/>
            </w:rPr>
          </w:pPr>
          <w:hyperlink w:anchor="_Toc307844704" w:history="1">
            <w:r w:rsidR="00AC7DCB" w:rsidRPr="00AA0D58">
              <w:rPr>
                <w:rStyle w:val="a7"/>
                <w:noProof/>
              </w:rPr>
              <w:t>Repository Class Diagram</w:t>
            </w:r>
            <w:r w:rsidR="00AC7DCB">
              <w:rPr>
                <w:noProof/>
                <w:webHidden/>
              </w:rPr>
              <w:tab/>
            </w:r>
            <w:r w:rsidR="00EE3B35">
              <w:rPr>
                <w:noProof/>
                <w:webHidden/>
              </w:rPr>
              <w:fldChar w:fldCharType="begin"/>
            </w:r>
            <w:r w:rsidR="00AC7DCB">
              <w:rPr>
                <w:noProof/>
                <w:webHidden/>
              </w:rPr>
              <w:instrText xml:space="preserve"> PAGEREF _Toc307844704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045EE3">
          <w:pPr>
            <w:pStyle w:val="20"/>
            <w:tabs>
              <w:tab w:val="right" w:leader="dot" w:pos="8296"/>
            </w:tabs>
            <w:rPr>
              <w:noProof/>
            </w:rPr>
          </w:pPr>
          <w:hyperlink w:anchor="_Toc307844705" w:history="1">
            <w:r w:rsidR="00AC7DCB" w:rsidRPr="00AA0D58">
              <w:rPr>
                <w:rStyle w:val="a7"/>
                <w:noProof/>
              </w:rPr>
              <w:t>Business layer</w:t>
            </w:r>
            <w:r w:rsidR="00AC7DCB">
              <w:rPr>
                <w:noProof/>
                <w:webHidden/>
              </w:rPr>
              <w:tab/>
            </w:r>
            <w:r w:rsidR="00EE3B35">
              <w:rPr>
                <w:noProof/>
                <w:webHidden/>
              </w:rPr>
              <w:fldChar w:fldCharType="begin"/>
            </w:r>
            <w:r w:rsidR="00AC7DCB">
              <w:rPr>
                <w:noProof/>
                <w:webHidden/>
              </w:rPr>
              <w:instrText xml:space="preserve"> PAGEREF _Toc307844705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045EE3">
          <w:pPr>
            <w:pStyle w:val="20"/>
            <w:tabs>
              <w:tab w:val="right" w:leader="dot" w:pos="8296"/>
            </w:tabs>
            <w:rPr>
              <w:noProof/>
            </w:rPr>
          </w:pPr>
          <w:hyperlink w:anchor="_Toc307844706" w:history="1">
            <w:r w:rsidR="00AC7DCB" w:rsidRPr="00AA0D58">
              <w:rPr>
                <w:rStyle w:val="a7"/>
                <w:noProof/>
              </w:rPr>
              <w:t>Service layer</w:t>
            </w:r>
            <w:r w:rsidR="00AC7DCB">
              <w:rPr>
                <w:noProof/>
                <w:webHidden/>
              </w:rPr>
              <w:tab/>
            </w:r>
            <w:r w:rsidR="00EE3B35">
              <w:rPr>
                <w:noProof/>
                <w:webHidden/>
              </w:rPr>
              <w:fldChar w:fldCharType="begin"/>
            </w:r>
            <w:r w:rsidR="00AC7DCB">
              <w:rPr>
                <w:noProof/>
                <w:webHidden/>
              </w:rPr>
              <w:instrText xml:space="preserve"> PAGEREF _Toc307844706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045EE3">
          <w:pPr>
            <w:pStyle w:val="30"/>
            <w:tabs>
              <w:tab w:val="right" w:leader="dot" w:pos="8296"/>
            </w:tabs>
            <w:rPr>
              <w:noProof/>
            </w:rPr>
          </w:pPr>
          <w:hyperlink w:anchor="_Toc307844707" w:history="1">
            <w:r w:rsidR="00AC7DCB" w:rsidRPr="00AA0D58">
              <w:rPr>
                <w:rStyle w:val="a7"/>
                <w:noProof/>
              </w:rPr>
              <w:t>RESTful Service</w:t>
            </w:r>
            <w:r w:rsidR="00AC7DCB">
              <w:rPr>
                <w:noProof/>
                <w:webHidden/>
              </w:rPr>
              <w:tab/>
            </w:r>
            <w:r w:rsidR="00EE3B35">
              <w:rPr>
                <w:noProof/>
                <w:webHidden/>
              </w:rPr>
              <w:fldChar w:fldCharType="begin"/>
            </w:r>
            <w:r w:rsidR="00AC7DCB">
              <w:rPr>
                <w:noProof/>
                <w:webHidden/>
              </w:rPr>
              <w:instrText xml:space="preserve"> PAGEREF _Toc307844707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045EE3">
          <w:pPr>
            <w:pStyle w:val="20"/>
            <w:tabs>
              <w:tab w:val="right" w:leader="dot" w:pos="8296"/>
            </w:tabs>
            <w:rPr>
              <w:noProof/>
            </w:rPr>
          </w:pPr>
          <w:hyperlink w:anchor="_Toc307844708" w:history="1">
            <w:r w:rsidR="00AC7DCB" w:rsidRPr="00AA0D58">
              <w:rPr>
                <w:rStyle w:val="a7"/>
                <w:noProof/>
              </w:rPr>
              <w:t>Presentation layer</w:t>
            </w:r>
            <w:r w:rsidR="00AC7DCB">
              <w:rPr>
                <w:noProof/>
                <w:webHidden/>
              </w:rPr>
              <w:tab/>
            </w:r>
            <w:r w:rsidR="00EE3B35">
              <w:rPr>
                <w:noProof/>
                <w:webHidden/>
              </w:rPr>
              <w:fldChar w:fldCharType="begin"/>
            </w:r>
            <w:r w:rsidR="00AC7DCB">
              <w:rPr>
                <w:noProof/>
                <w:webHidden/>
              </w:rPr>
              <w:instrText xml:space="preserve"> PAGEREF _Toc307844708 \h </w:instrText>
            </w:r>
            <w:r w:rsidR="00EE3B35">
              <w:rPr>
                <w:noProof/>
                <w:webHidden/>
              </w:rPr>
            </w:r>
            <w:r w:rsidR="00EE3B35">
              <w:rPr>
                <w:noProof/>
                <w:webHidden/>
              </w:rPr>
              <w:fldChar w:fldCharType="separate"/>
            </w:r>
            <w:r w:rsidR="00AC7DCB">
              <w:rPr>
                <w:noProof/>
                <w:webHidden/>
              </w:rPr>
              <w:t>12</w:t>
            </w:r>
            <w:r w:rsidR="00EE3B35">
              <w:rPr>
                <w:noProof/>
                <w:webHidden/>
              </w:rPr>
              <w:fldChar w:fldCharType="end"/>
            </w:r>
          </w:hyperlink>
        </w:p>
        <w:p w:rsidR="00AC7DCB" w:rsidRDefault="00045EE3">
          <w:pPr>
            <w:pStyle w:val="30"/>
            <w:tabs>
              <w:tab w:val="right" w:leader="dot" w:pos="8296"/>
            </w:tabs>
            <w:rPr>
              <w:noProof/>
            </w:rPr>
          </w:pPr>
          <w:hyperlink w:anchor="_Toc307844709" w:history="1">
            <w:r w:rsidR="00AC7DCB" w:rsidRPr="00AA0D58">
              <w:rPr>
                <w:rStyle w:val="a7"/>
                <w:noProof/>
              </w:rPr>
              <w:t>Asp.net MVC Application</w:t>
            </w:r>
            <w:r w:rsidR="00AC7DCB">
              <w:rPr>
                <w:noProof/>
                <w:webHidden/>
              </w:rPr>
              <w:tab/>
            </w:r>
            <w:r w:rsidR="00EE3B35">
              <w:rPr>
                <w:noProof/>
                <w:webHidden/>
              </w:rPr>
              <w:fldChar w:fldCharType="begin"/>
            </w:r>
            <w:r w:rsidR="00AC7DCB">
              <w:rPr>
                <w:noProof/>
                <w:webHidden/>
              </w:rPr>
              <w:instrText xml:space="preserve"> PAGEREF _Toc307844709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30"/>
            <w:tabs>
              <w:tab w:val="right" w:leader="dot" w:pos="8296"/>
            </w:tabs>
            <w:rPr>
              <w:noProof/>
            </w:rPr>
          </w:pPr>
          <w:hyperlink w:anchor="_Toc307844710" w:history="1">
            <w:r w:rsidR="00AC7DCB" w:rsidRPr="00AA0D58">
              <w:rPr>
                <w:rStyle w:val="a7"/>
                <w:noProof/>
              </w:rPr>
              <w:t>Asp.net Web Form Application</w:t>
            </w:r>
            <w:r w:rsidR="00AC7DCB">
              <w:rPr>
                <w:noProof/>
                <w:webHidden/>
              </w:rPr>
              <w:tab/>
            </w:r>
            <w:r w:rsidR="00EE3B35">
              <w:rPr>
                <w:noProof/>
                <w:webHidden/>
              </w:rPr>
              <w:fldChar w:fldCharType="begin"/>
            </w:r>
            <w:r w:rsidR="00AC7DCB">
              <w:rPr>
                <w:noProof/>
                <w:webHidden/>
              </w:rPr>
              <w:instrText xml:space="preserve"> PAGEREF _Toc307844710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20"/>
            <w:tabs>
              <w:tab w:val="right" w:leader="dot" w:pos="8296"/>
            </w:tabs>
            <w:rPr>
              <w:noProof/>
            </w:rPr>
          </w:pPr>
          <w:hyperlink w:anchor="_Toc307844711" w:history="1">
            <w:r w:rsidR="00AC7DCB" w:rsidRPr="00AA0D58">
              <w:rPr>
                <w:rStyle w:val="a7"/>
                <w:noProof/>
              </w:rPr>
              <w:t>Cross cutting</w:t>
            </w:r>
            <w:r w:rsidR="00AC7DCB">
              <w:rPr>
                <w:noProof/>
                <w:webHidden/>
              </w:rPr>
              <w:tab/>
            </w:r>
            <w:r w:rsidR="00EE3B35">
              <w:rPr>
                <w:noProof/>
                <w:webHidden/>
              </w:rPr>
              <w:fldChar w:fldCharType="begin"/>
            </w:r>
            <w:r w:rsidR="00AC7DCB">
              <w:rPr>
                <w:noProof/>
                <w:webHidden/>
              </w:rPr>
              <w:instrText xml:space="preserve"> PAGEREF _Toc307844711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20"/>
            <w:tabs>
              <w:tab w:val="right" w:leader="dot" w:pos="8296"/>
            </w:tabs>
            <w:rPr>
              <w:noProof/>
            </w:rPr>
          </w:pPr>
          <w:hyperlink w:anchor="_Toc307844712" w:history="1">
            <w:r w:rsidR="00AC7DCB" w:rsidRPr="00AA0D58">
              <w:rPr>
                <w:rStyle w:val="a7"/>
                <w:noProof/>
              </w:rPr>
              <w:t>Common and Utility</w:t>
            </w:r>
            <w:r w:rsidR="00AC7DCB">
              <w:rPr>
                <w:noProof/>
                <w:webHidden/>
              </w:rPr>
              <w:tab/>
            </w:r>
            <w:r w:rsidR="00EE3B35">
              <w:rPr>
                <w:noProof/>
                <w:webHidden/>
              </w:rPr>
              <w:fldChar w:fldCharType="begin"/>
            </w:r>
            <w:r w:rsidR="00AC7DCB">
              <w:rPr>
                <w:noProof/>
                <w:webHidden/>
              </w:rPr>
              <w:instrText xml:space="preserve"> PAGEREF _Toc307844712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20"/>
            <w:tabs>
              <w:tab w:val="right" w:leader="dot" w:pos="8296"/>
            </w:tabs>
            <w:rPr>
              <w:noProof/>
            </w:rPr>
          </w:pPr>
          <w:hyperlink w:anchor="_Toc307844713" w:history="1">
            <w:r w:rsidR="00AC7DCB" w:rsidRPr="00AA0D58">
              <w:rPr>
                <w:rStyle w:val="a7"/>
                <w:noProof/>
              </w:rPr>
              <w:t>Unit Test</w:t>
            </w:r>
            <w:r w:rsidR="00AC7DCB">
              <w:rPr>
                <w:noProof/>
                <w:webHidden/>
              </w:rPr>
              <w:tab/>
            </w:r>
            <w:r w:rsidR="00EE3B35">
              <w:rPr>
                <w:noProof/>
                <w:webHidden/>
              </w:rPr>
              <w:fldChar w:fldCharType="begin"/>
            </w:r>
            <w:r w:rsidR="00AC7DCB">
              <w:rPr>
                <w:noProof/>
                <w:webHidden/>
              </w:rPr>
              <w:instrText xml:space="preserve"> PAGEREF _Toc307844713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30"/>
            <w:tabs>
              <w:tab w:val="right" w:leader="dot" w:pos="8296"/>
            </w:tabs>
            <w:rPr>
              <w:noProof/>
            </w:rPr>
          </w:pPr>
          <w:hyperlink w:anchor="_Toc307844714" w:history="1">
            <w:r w:rsidR="00AC7DCB" w:rsidRPr="00AA0D58">
              <w:rPr>
                <w:rStyle w:val="a7"/>
                <w:noProof/>
              </w:rPr>
              <w:t>For Asp.net MVC application</w:t>
            </w:r>
            <w:r w:rsidR="00AC7DCB">
              <w:rPr>
                <w:noProof/>
                <w:webHidden/>
              </w:rPr>
              <w:tab/>
            </w:r>
            <w:r w:rsidR="00EE3B35">
              <w:rPr>
                <w:noProof/>
                <w:webHidden/>
              </w:rPr>
              <w:fldChar w:fldCharType="begin"/>
            </w:r>
            <w:r w:rsidR="00AC7DCB">
              <w:rPr>
                <w:noProof/>
                <w:webHidden/>
              </w:rPr>
              <w:instrText xml:space="preserve"> PAGEREF _Toc307844714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30"/>
            <w:tabs>
              <w:tab w:val="right" w:leader="dot" w:pos="8296"/>
            </w:tabs>
            <w:rPr>
              <w:noProof/>
            </w:rPr>
          </w:pPr>
          <w:hyperlink w:anchor="_Toc307844715" w:history="1">
            <w:r w:rsidR="00AC7DCB" w:rsidRPr="00AA0D58">
              <w:rPr>
                <w:rStyle w:val="a7"/>
                <w:noProof/>
              </w:rPr>
              <w:t>For components</w:t>
            </w:r>
            <w:r w:rsidR="00AC7DCB">
              <w:rPr>
                <w:noProof/>
                <w:webHidden/>
              </w:rPr>
              <w:tab/>
            </w:r>
            <w:r w:rsidR="00EE3B35">
              <w:rPr>
                <w:noProof/>
                <w:webHidden/>
              </w:rPr>
              <w:fldChar w:fldCharType="begin"/>
            </w:r>
            <w:r w:rsidR="00AC7DCB">
              <w:rPr>
                <w:noProof/>
                <w:webHidden/>
              </w:rPr>
              <w:instrText xml:space="preserve"> PAGEREF _Toc307844715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045EE3">
          <w:pPr>
            <w:pStyle w:val="20"/>
            <w:tabs>
              <w:tab w:val="right" w:leader="dot" w:pos="8296"/>
            </w:tabs>
            <w:rPr>
              <w:noProof/>
            </w:rPr>
          </w:pPr>
          <w:hyperlink w:anchor="_Toc307844716" w:history="1">
            <w:r w:rsidR="00AC7DCB" w:rsidRPr="00AA0D58">
              <w:rPr>
                <w:rStyle w:val="a7"/>
                <w:noProof/>
              </w:rPr>
              <w:t>Code generation</w:t>
            </w:r>
            <w:r w:rsidR="00AC7DCB">
              <w:rPr>
                <w:noProof/>
                <w:webHidden/>
              </w:rPr>
              <w:tab/>
            </w:r>
            <w:r w:rsidR="00EE3B35">
              <w:rPr>
                <w:noProof/>
                <w:webHidden/>
              </w:rPr>
              <w:fldChar w:fldCharType="begin"/>
            </w:r>
            <w:r w:rsidR="00AC7DCB">
              <w:rPr>
                <w:noProof/>
                <w:webHidden/>
              </w:rPr>
              <w:instrText xml:space="preserve"> PAGEREF _Toc307844716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045EE3">
          <w:pPr>
            <w:pStyle w:val="30"/>
            <w:tabs>
              <w:tab w:val="right" w:leader="dot" w:pos="8296"/>
            </w:tabs>
            <w:rPr>
              <w:noProof/>
            </w:rPr>
          </w:pPr>
          <w:hyperlink w:anchor="_Toc307844717" w:history="1">
            <w:r w:rsidR="00AC7DCB" w:rsidRPr="00AA0D58">
              <w:rPr>
                <w:rStyle w:val="a7"/>
                <w:noProof/>
              </w:rPr>
              <w:t>T4 (Text Template Transformation Toolkit) template</w:t>
            </w:r>
            <w:r w:rsidR="00AC7DCB">
              <w:rPr>
                <w:noProof/>
                <w:webHidden/>
              </w:rPr>
              <w:tab/>
            </w:r>
            <w:r w:rsidR="00EE3B35">
              <w:rPr>
                <w:noProof/>
                <w:webHidden/>
              </w:rPr>
              <w:fldChar w:fldCharType="begin"/>
            </w:r>
            <w:r w:rsidR="00AC7DCB">
              <w:rPr>
                <w:noProof/>
                <w:webHidden/>
              </w:rPr>
              <w:instrText xml:space="preserve"> PAGEREF _Toc307844717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045EE3">
          <w:pPr>
            <w:pStyle w:val="10"/>
            <w:tabs>
              <w:tab w:val="right" w:leader="dot" w:pos="8296"/>
            </w:tabs>
            <w:rPr>
              <w:noProof/>
            </w:rPr>
          </w:pPr>
          <w:hyperlink w:anchor="_Toc307844718" w:history="1">
            <w:r w:rsidR="00AC7DCB" w:rsidRPr="00AA0D58">
              <w:rPr>
                <w:rStyle w:val="a7"/>
                <w:noProof/>
              </w:rPr>
              <w:t>Deployment</w:t>
            </w:r>
            <w:r w:rsidR="00AC7DCB">
              <w:rPr>
                <w:noProof/>
                <w:webHidden/>
              </w:rPr>
              <w:tab/>
            </w:r>
            <w:r w:rsidR="00EE3B35">
              <w:rPr>
                <w:noProof/>
                <w:webHidden/>
              </w:rPr>
              <w:fldChar w:fldCharType="begin"/>
            </w:r>
            <w:r w:rsidR="00AC7DCB">
              <w:rPr>
                <w:noProof/>
                <w:webHidden/>
              </w:rPr>
              <w:instrText xml:space="preserve"> PAGEREF _Toc307844718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045EE3">
          <w:pPr>
            <w:pStyle w:val="10"/>
            <w:tabs>
              <w:tab w:val="right" w:leader="dot" w:pos="8296"/>
            </w:tabs>
            <w:rPr>
              <w:noProof/>
            </w:rPr>
          </w:pPr>
          <w:hyperlink w:anchor="_Toc307844719" w:history="1">
            <w:r w:rsidR="00AC7DCB" w:rsidRPr="00AA0D58">
              <w:rPr>
                <w:rStyle w:val="a7"/>
                <w:noProof/>
              </w:rPr>
              <w:t>System Quality Attributes</w:t>
            </w:r>
            <w:r w:rsidR="00AC7DCB">
              <w:rPr>
                <w:noProof/>
                <w:webHidden/>
              </w:rPr>
              <w:tab/>
            </w:r>
            <w:r w:rsidR="00EE3B35">
              <w:rPr>
                <w:noProof/>
                <w:webHidden/>
              </w:rPr>
              <w:fldChar w:fldCharType="begin"/>
            </w:r>
            <w:r w:rsidR="00AC7DCB">
              <w:rPr>
                <w:noProof/>
                <w:webHidden/>
              </w:rPr>
              <w:instrText xml:space="preserve"> PAGEREF _Toc307844719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045EE3">
          <w:pPr>
            <w:pStyle w:val="20"/>
            <w:tabs>
              <w:tab w:val="right" w:leader="dot" w:pos="8296"/>
            </w:tabs>
            <w:rPr>
              <w:noProof/>
            </w:rPr>
          </w:pPr>
          <w:hyperlink w:anchor="_Toc307844720" w:history="1">
            <w:r w:rsidR="00AC7DCB" w:rsidRPr="00AA0D58">
              <w:rPr>
                <w:rStyle w:val="a7"/>
                <w:noProof/>
              </w:rPr>
              <w:t>Reusability</w:t>
            </w:r>
            <w:r w:rsidR="00AC7DCB">
              <w:rPr>
                <w:noProof/>
                <w:webHidden/>
              </w:rPr>
              <w:tab/>
            </w:r>
            <w:r w:rsidR="00EE3B35">
              <w:rPr>
                <w:noProof/>
                <w:webHidden/>
              </w:rPr>
              <w:fldChar w:fldCharType="begin"/>
            </w:r>
            <w:r w:rsidR="00AC7DCB">
              <w:rPr>
                <w:noProof/>
                <w:webHidden/>
              </w:rPr>
              <w:instrText xml:space="preserve"> PAGEREF _Toc307844720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045EE3">
          <w:pPr>
            <w:pStyle w:val="20"/>
            <w:tabs>
              <w:tab w:val="right" w:leader="dot" w:pos="8296"/>
            </w:tabs>
            <w:rPr>
              <w:noProof/>
            </w:rPr>
          </w:pPr>
          <w:hyperlink w:anchor="_Toc307844721" w:history="1">
            <w:r w:rsidR="00AC7DCB" w:rsidRPr="00AA0D58">
              <w:rPr>
                <w:rStyle w:val="a7"/>
                <w:noProof/>
              </w:rPr>
              <w:t>Testability</w:t>
            </w:r>
            <w:r w:rsidR="00AC7DCB">
              <w:rPr>
                <w:noProof/>
                <w:webHidden/>
              </w:rPr>
              <w:tab/>
            </w:r>
            <w:r w:rsidR="00EE3B35">
              <w:rPr>
                <w:noProof/>
                <w:webHidden/>
              </w:rPr>
              <w:fldChar w:fldCharType="begin"/>
            </w:r>
            <w:r w:rsidR="00AC7DCB">
              <w:rPr>
                <w:noProof/>
                <w:webHidden/>
              </w:rPr>
              <w:instrText xml:space="preserve"> PAGEREF _Toc307844721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045EE3">
          <w:pPr>
            <w:pStyle w:val="20"/>
            <w:tabs>
              <w:tab w:val="right" w:leader="dot" w:pos="8296"/>
            </w:tabs>
            <w:rPr>
              <w:noProof/>
            </w:rPr>
          </w:pPr>
          <w:hyperlink w:anchor="_Toc307844722" w:history="1">
            <w:r w:rsidR="00AC7DCB" w:rsidRPr="00AA0D58">
              <w:rPr>
                <w:rStyle w:val="a7"/>
                <w:noProof/>
              </w:rPr>
              <w:t>Scalability</w:t>
            </w:r>
            <w:r w:rsidR="00AC7DCB">
              <w:rPr>
                <w:noProof/>
                <w:webHidden/>
              </w:rPr>
              <w:tab/>
            </w:r>
            <w:r w:rsidR="00EE3B35">
              <w:rPr>
                <w:noProof/>
                <w:webHidden/>
              </w:rPr>
              <w:fldChar w:fldCharType="begin"/>
            </w:r>
            <w:r w:rsidR="00AC7DCB">
              <w:rPr>
                <w:noProof/>
                <w:webHidden/>
              </w:rPr>
              <w:instrText xml:space="preserve"> PAGEREF _Toc307844722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045EE3">
          <w:pPr>
            <w:pStyle w:val="20"/>
            <w:tabs>
              <w:tab w:val="right" w:leader="dot" w:pos="8296"/>
            </w:tabs>
            <w:rPr>
              <w:noProof/>
            </w:rPr>
          </w:pPr>
          <w:hyperlink w:anchor="_Toc307844723" w:history="1">
            <w:r w:rsidR="00AC7DCB" w:rsidRPr="00AA0D58">
              <w:rPr>
                <w:rStyle w:val="a7"/>
                <w:noProof/>
              </w:rPr>
              <w:t>Maintainability</w:t>
            </w:r>
            <w:r w:rsidR="00AC7DCB">
              <w:rPr>
                <w:noProof/>
                <w:webHidden/>
              </w:rPr>
              <w:tab/>
            </w:r>
            <w:r w:rsidR="00EE3B35">
              <w:rPr>
                <w:noProof/>
                <w:webHidden/>
              </w:rPr>
              <w:fldChar w:fldCharType="begin"/>
            </w:r>
            <w:r w:rsidR="00AC7DCB">
              <w:rPr>
                <w:noProof/>
                <w:webHidden/>
              </w:rPr>
              <w:instrText xml:space="preserve"> PAGEREF _Toc307844723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045EE3">
          <w:pPr>
            <w:pStyle w:val="10"/>
            <w:tabs>
              <w:tab w:val="right" w:leader="dot" w:pos="8296"/>
            </w:tabs>
            <w:rPr>
              <w:noProof/>
            </w:rPr>
          </w:pPr>
          <w:hyperlink w:anchor="_Toc307844724" w:history="1">
            <w:r w:rsidR="00AC7DCB" w:rsidRPr="00AA0D58">
              <w:rPr>
                <w:rStyle w:val="a7"/>
                <w:noProof/>
              </w:rPr>
              <w:t>Glossary/Terms</w:t>
            </w:r>
            <w:r w:rsidR="00AC7DCB">
              <w:rPr>
                <w:noProof/>
                <w:webHidden/>
              </w:rPr>
              <w:tab/>
            </w:r>
            <w:r w:rsidR="00EE3B35">
              <w:rPr>
                <w:noProof/>
                <w:webHidden/>
              </w:rPr>
              <w:fldChar w:fldCharType="begin"/>
            </w:r>
            <w:r w:rsidR="00AC7DCB">
              <w:rPr>
                <w:noProof/>
                <w:webHidden/>
              </w:rPr>
              <w:instrText xml:space="preserve"> PAGEREF _Toc307844724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307844695"/>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307844696"/>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w:t>
      </w:r>
      <w:r w:rsidR="00994233">
        <w:rPr>
          <w:rFonts w:cstheme="minorHAnsi" w:hint="eastAsia"/>
          <w:lang w:val="en-GB"/>
        </w:rPr>
        <w:t>2012</w:t>
      </w:r>
      <w:r>
        <w:rPr>
          <w:rFonts w:cstheme="minorHAnsi" w:hint="eastAsia"/>
          <w:lang w:val="en-GB"/>
        </w:rPr>
        <w:t>/2012</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TFS 2010</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Windows Server 2008 R2</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SQL Server 2008</w:t>
      </w:r>
      <w:r w:rsidR="00923CE6">
        <w:rPr>
          <w:rFonts w:cstheme="minorHAnsi" w:hint="eastAsia"/>
          <w:lang w:val="en-GB"/>
        </w:rPr>
        <w:t>/2012</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rPr>
          <w:rFonts w:hint="eastAsia"/>
        </w:rPr>
      </w:pPr>
      <w:r>
        <w:t xml:space="preserve">ASP.NET MVC RTM </w:t>
      </w:r>
    </w:p>
    <w:p w:rsidR="00606747" w:rsidRDefault="00606747" w:rsidP="00606747">
      <w:pPr>
        <w:pStyle w:val="ac"/>
        <w:numPr>
          <w:ilvl w:val="0"/>
          <w:numId w:val="6"/>
        </w:numPr>
        <w:ind w:firstLineChars="0"/>
      </w:pPr>
      <w:r>
        <w:t xml:space="preserve">WCF Web API Preview </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5" w:name="_Toc272865552"/>
      <w:bookmarkStart w:id="6" w:name="_Toc277515350"/>
      <w:bookmarkStart w:id="7" w:name="_Toc307844697"/>
      <w:r w:rsidRPr="008D2E50">
        <w:lastRenderedPageBreak/>
        <w:t>Design Goals and Non-Goals</w:t>
      </w:r>
      <w:bookmarkEnd w:id="5"/>
      <w:bookmarkEnd w:id="6"/>
      <w:bookmarkEnd w:id="7"/>
    </w:p>
    <w:p w:rsidR="00DD5474" w:rsidRDefault="00223D42" w:rsidP="00223D42">
      <w:pPr>
        <w:pStyle w:val="2"/>
      </w:pPr>
      <w:bookmarkStart w:id="8" w:name="_Toc277515352"/>
      <w:bookmarkStart w:id="9" w:name="_Toc307844698"/>
      <w:r w:rsidRPr="008D2E50">
        <w:t>Goals</w:t>
      </w:r>
      <w:bookmarkEnd w:id="8"/>
      <w:bookmarkEnd w:id="9"/>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0" w:name="_Toc277515353"/>
      <w:bookmarkStart w:id="11" w:name="_Toc307844699"/>
      <w:r w:rsidRPr="00BE5A2F">
        <w:t>Non-Goals</w:t>
      </w:r>
      <w:bookmarkEnd w:id="10"/>
      <w:bookmarkEnd w:id="11"/>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2" w:name="_Toc307844700"/>
      <w:r>
        <w:t>Architecture</w:t>
      </w:r>
      <w:bookmarkEnd w:id="12"/>
    </w:p>
    <w:p w:rsidR="004F395D" w:rsidRDefault="004F395D" w:rsidP="004F395D">
      <w:pPr>
        <w:pStyle w:val="2"/>
      </w:pPr>
      <w:bookmarkStart w:id="13" w:name="_Toc307844701"/>
      <w:r>
        <w:t>Design Principles</w:t>
      </w:r>
      <w:bookmarkEnd w:id="13"/>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lastRenderedPageBreak/>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4" w:name="_Toc307844702"/>
      <w:r>
        <w:t xml:space="preserve">Architectural </w:t>
      </w:r>
      <w:r w:rsidRPr="00F47E20">
        <w:t>diagram</w:t>
      </w:r>
      <w:bookmarkEnd w:id="14"/>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10"/>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1pt;height:441.15pt" o:ole="">
            <v:imagedata r:id="rId11" o:title=""/>
          </v:shape>
          <o:OLEObject Type="Embed" ProgID="Visio.Drawing.11" ShapeID="_x0000_i1025" DrawAspect="Content" ObjectID="_1462126930" r:id="rId12"/>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bookmarkStart w:id="15" w:name="_GoBack"/>
      <w:bookmarkEnd w:id="15"/>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6" w:name="_Toc307844703"/>
      <w:r>
        <w:t xml:space="preserve">Data access </w:t>
      </w:r>
      <w:r w:rsidR="00527623" w:rsidRPr="00527623">
        <w:t>infrastructure</w:t>
      </w:r>
      <w:bookmarkEnd w:id="16"/>
    </w:p>
    <w:p w:rsidR="003A4F22" w:rsidRPr="003A4F22" w:rsidRDefault="003A4F22" w:rsidP="003A4F22">
      <w:pPr>
        <w:pStyle w:val="3"/>
        <w:rPr>
          <w:b w:val="0"/>
          <w:bCs w:val="0"/>
        </w:rPr>
      </w:pPr>
      <w:r>
        <w:rPr>
          <w:b w:val="0"/>
          <w:bCs w:val="0"/>
        </w:rPr>
        <w:t>Introduction</w:t>
      </w:r>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7" w:name="_Toc307844704"/>
      <w:r>
        <w:lastRenderedPageBreak/>
        <w:t>Repository Class D</w:t>
      </w:r>
      <w:r w:rsidRPr="00426197">
        <w:t>iagram</w:t>
      </w:r>
      <w:bookmarkEnd w:id="17"/>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4"/>
                    <a:stretch>
                      <a:fillRect/>
                    </a:stretch>
                  </pic:blipFill>
                  <pic:spPr>
                    <a:xfrm>
                      <a:off x="0" y="0"/>
                      <a:ext cx="5274310" cy="3373755"/>
                    </a:xfrm>
                    <a:prstGeom prst="rect">
                      <a:avLst/>
                    </a:prstGeom>
                  </pic:spPr>
                </pic:pic>
              </a:graphicData>
            </a:graphic>
          </wp:inline>
        </w:drawing>
      </w:r>
    </w:p>
    <w:p w:rsidR="009E7703" w:rsidRDefault="009E7703" w:rsidP="000E23E2"/>
    <w:p w:rsidR="009E7703" w:rsidRDefault="009E7703" w:rsidP="009E7703">
      <w:pPr>
        <w:pStyle w:val="2"/>
      </w:pPr>
      <w:bookmarkStart w:id="18" w:name="_Toc307844705"/>
      <w:r>
        <w:t>Business layer</w:t>
      </w:r>
      <w:bookmarkEnd w:id="18"/>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19" w:name="_Toc307844706"/>
      <w:r>
        <w:t>Service layer</w:t>
      </w:r>
      <w:bookmarkEnd w:id="19"/>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20" w:name="_Toc307844707"/>
      <w:r>
        <w:t>REST</w:t>
      </w:r>
      <w:r w:rsidR="00EE20B7">
        <w:t xml:space="preserve">ful </w:t>
      </w:r>
      <w:r>
        <w:t>Service</w:t>
      </w:r>
      <w:bookmarkEnd w:id="20"/>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7C7C0C"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r>
        <w:br/>
      </w:r>
    </w:p>
    <w:p w:rsidR="00BC2864" w:rsidRDefault="007C7C0C" w:rsidP="003C53A0">
      <w:r>
        <w:t xml:space="preserve">  </w:t>
      </w:r>
      <w:r w:rsidR="003C53A0">
        <w:t>Here is a simply CRUD method in it.</w:t>
      </w:r>
      <w:r>
        <w:t xml:space="preserve"> The </w:t>
      </w:r>
      <w:r w:rsidR="00BC2864">
        <w:t>Class diagram like this:</w:t>
      </w:r>
    </w:p>
    <w:p w:rsidR="00BC2864" w:rsidRDefault="00D80A35" w:rsidP="003C53A0">
      <w:r>
        <w:rPr>
          <w:noProof/>
        </w:rPr>
        <w:lastRenderedPageBreak/>
        <w:drawing>
          <wp:inline distT="0" distB="0" distL="0" distR="0">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228572" cy="4342857"/>
                    </a:xfrm>
                    <a:prstGeom prst="rect">
                      <a:avLst/>
                    </a:prstGeom>
                  </pic:spPr>
                </pic:pic>
              </a:graphicData>
            </a:graphic>
          </wp:inline>
        </w:drawing>
      </w:r>
    </w:p>
    <w:p w:rsidR="00BC2864" w:rsidRDefault="00BC2864" w:rsidP="003C53A0">
      <w:r>
        <w:t xml:space="preserve">  We use Fiddler test it, assume you have deployed Service from URL:</w:t>
      </w:r>
    </w:p>
    <w:p w:rsidR="00BC2864" w:rsidRDefault="00045EE3" w:rsidP="003C53A0">
      <w:pPr>
        <w:rPr>
          <w:rFonts w:ascii="Lucida Console" w:hAnsi="Lucida Console" w:cs="Lucida Console"/>
          <w:kern w:val="0"/>
          <w:sz w:val="17"/>
          <w:szCs w:val="17"/>
        </w:rPr>
      </w:pPr>
      <w:hyperlink r:id="rId17" w:history="1">
        <w:r w:rsidR="00BC2864" w:rsidRPr="007F56C1">
          <w:rPr>
            <w:rStyle w:val="a7"/>
            <w:rFonts w:ascii="Lucida Console" w:hAnsi="Lucida Console" w:cs="Lucida Console"/>
            <w:kern w:val="0"/>
            <w:sz w:val="17"/>
            <w:szCs w:val="17"/>
          </w:rPr>
          <w:t>http://localhost:20333/RESTEmployeeService.svc</w:t>
        </w:r>
      </w:hyperlink>
    </w:p>
    <w:p w:rsidR="003E069A" w:rsidRDefault="003E069A" w:rsidP="003C53A0">
      <w:pPr>
        <w:rPr>
          <w:rFonts w:ascii="Lucida Console" w:hAnsi="Lucida Console" w:cs="Lucida Console"/>
          <w:kern w:val="0"/>
          <w:sz w:val="17"/>
          <w:szCs w:val="17"/>
        </w:rPr>
      </w:pPr>
    </w:p>
    <w:p w:rsidR="003E069A" w:rsidRPr="003E069A" w:rsidRDefault="003E069A" w:rsidP="003C53A0">
      <w:r w:rsidRPr="003E069A">
        <w:t>When debug REST service we suggest you set configuration section like this:</w:t>
      </w:r>
    </w:p>
    <w:p w:rsidR="003E069A" w:rsidRDefault="003E069A" w:rsidP="003E069A">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BC2864" w:rsidRDefault="003E069A" w:rsidP="003C53A0">
      <w:r>
        <w:t>following</w:t>
      </w:r>
      <w:r w:rsidR="00BC2864">
        <w:t xml:space="preserve"> snapshot</w:t>
      </w:r>
      <w:r>
        <w:t xml:space="preserve"> for test CRUD method from fiddler</w:t>
      </w:r>
      <w:r w:rsidR="00BC2864">
        <w:t>:</w:t>
      </w:r>
    </w:p>
    <w:p w:rsidR="00BC2864" w:rsidRDefault="00BC2864" w:rsidP="003C53A0">
      <w:r>
        <w:rPr>
          <w:noProof/>
        </w:rPr>
        <w:drawing>
          <wp:inline distT="0" distB="0" distL="0" distR="0">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676194"/>
                    </a:xfrm>
                    <a:prstGeom prst="rect">
                      <a:avLst/>
                    </a:prstGeom>
                  </pic:spPr>
                </pic:pic>
              </a:graphicData>
            </a:graphic>
          </wp:inline>
        </w:drawing>
      </w:r>
    </w:p>
    <w:p w:rsidR="00D579DE" w:rsidRDefault="00D579DE" w:rsidP="00DB128F">
      <w:pPr>
        <w:pStyle w:val="5"/>
      </w:pPr>
      <w:r>
        <w:t xml:space="preserve">Http GET </w:t>
      </w:r>
    </w:p>
    <w:p w:rsidR="003C53A0" w:rsidRDefault="00BC2864" w:rsidP="003C53A0">
      <w:r>
        <w:t xml:space="preserve"> We send HTTP GET </w:t>
      </w:r>
      <w:r w:rsidR="00D579DE">
        <w:t xml:space="preserve">request </w:t>
      </w:r>
      <w:r>
        <w:t>like this:</w:t>
      </w:r>
    </w:p>
    <w:p w:rsidR="00D579DE" w:rsidRDefault="00D579DE" w:rsidP="003C53A0"/>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BC2864" w:rsidRDefault="00BC2864" w:rsidP="00BC2864">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D579DE" w:rsidRPr="003C53A0" w:rsidRDefault="00D579DE" w:rsidP="00BC2864"/>
    <w:p w:rsidR="003C53A0" w:rsidRDefault="00D579DE" w:rsidP="00D579DE">
      <w:pPr>
        <w:ind w:firstLine="420"/>
      </w:pPr>
      <w:r>
        <w:t>It responses like this RAW text:</w:t>
      </w:r>
      <w:r>
        <w:br/>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D579DE" w:rsidRPr="003C53A0" w:rsidRDefault="00D579DE" w:rsidP="00D579DE"/>
    <w:p w:rsidR="00670232" w:rsidRDefault="00D579DE" w:rsidP="00BB740C">
      <w:pPr>
        <w:pStyle w:val="5"/>
      </w:pPr>
      <w:r>
        <w:t>Http POST</w:t>
      </w:r>
    </w:p>
    <w:p w:rsidR="00D579DE" w:rsidRDefault="00D579DE" w:rsidP="00D579DE">
      <w:r>
        <w:t xml:space="preserve">  It is usually use for Create specific object. We send request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D579DE" w:rsidRDefault="00D579DE" w:rsidP="00D579DE"/>
    <w:p w:rsidR="00D579DE" w:rsidRDefault="00D579DE" w:rsidP="00D579DE">
      <w:r>
        <w:t>It response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rPr>
          <w:rFonts w:ascii="Lucida Console" w:hAnsi="Lucida Console" w:cs="Lucida Console"/>
          <w:kern w:val="0"/>
          <w:sz w:val="17"/>
          <w:szCs w:val="17"/>
        </w:rPr>
      </w:pPr>
    </w:p>
    <w:p w:rsidR="00D579DE" w:rsidRDefault="00D579DE" w:rsidP="00BB740C">
      <w:pPr>
        <w:pStyle w:val="5"/>
      </w:pPr>
      <w:r>
        <w:t>Http PUT</w:t>
      </w:r>
    </w:p>
    <w:p w:rsidR="00D579DE" w:rsidRDefault="00D579DE" w:rsidP="00D579DE">
      <w:r>
        <w:t xml:space="preserve">   Request</w:t>
      </w:r>
      <w:r w:rsidR="003C1921">
        <w:t xml:space="preserve"> RAW</w:t>
      </w:r>
      <w:r>
        <w:t>:</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D579DE" w:rsidRDefault="00D579DE" w:rsidP="00D579DE"/>
    <w:p w:rsidR="00D579DE" w:rsidRDefault="00D579DE" w:rsidP="00D579DE">
      <w:pPr>
        <w:ind w:firstLine="420"/>
      </w:pPr>
      <w:r>
        <w:t>Response</w:t>
      </w:r>
      <w:r w:rsidR="00B23F94">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ind w:firstLine="420"/>
        <w:rPr>
          <w:rFonts w:ascii="Lucida Console" w:hAnsi="Lucida Console" w:cs="Lucida Console"/>
          <w:kern w:val="0"/>
          <w:sz w:val="17"/>
          <w:szCs w:val="17"/>
        </w:rPr>
      </w:pPr>
    </w:p>
    <w:p w:rsidR="00D579DE" w:rsidRDefault="00D579DE" w:rsidP="00BB740C">
      <w:pPr>
        <w:pStyle w:val="5"/>
      </w:pPr>
      <w:r>
        <w:t>Http DELETE</w:t>
      </w:r>
    </w:p>
    <w:p w:rsidR="00D579DE" w:rsidRDefault="00D579DE" w:rsidP="00D579DE">
      <w:pPr>
        <w:ind w:firstLine="420"/>
      </w:pPr>
      <w:r>
        <w:t>Request</w:t>
      </w:r>
      <w:r w:rsidR="00D74F8F">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ind w:firstLine="420"/>
      </w:pPr>
    </w:p>
    <w:p w:rsidR="00D579DE" w:rsidRDefault="00D579DE" w:rsidP="00D579DE">
      <w:pPr>
        <w:ind w:firstLine="420"/>
      </w:pPr>
      <w:r>
        <w:t>Response</w:t>
      </w:r>
      <w:r w:rsidR="00D74F8F">
        <w:t xml:space="preserve"> RAW</w:t>
      </w:r>
      <w:r>
        <w:t>:</w:t>
      </w:r>
    </w:p>
    <w:p w:rsidR="00D74F8F" w:rsidRDefault="00D74F8F"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Pr="00D579DE" w:rsidRDefault="00D579DE" w:rsidP="00D579DE">
      <w:pPr>
        <w:ind w:firstLine="420"/>
      </w:pPr>
    </w:p>
    <w:p w:rsidR="00D579DE" w:rsidRDefault="00D579DE" w:rsidP="00D579DE"/>
    <w:p w:rsidR="009154C2" w:rsidRPr="00D579DE" w:rsidRDefault="009154C2" w:rsidP="00D579DE">
      <w:r>
        <w:t>We also can use WCF Web API to do unit test with REST service.</w:t>
      </w:r>
    </w:p>
    <w:p w:rsidR="00EC3EF4" w:rsidRDefault="00670232" w:rsidP="00670232">
      <w:pPr>
        <w:pStyle w:val="2"/>
      </w:pPr>
      <w:bookmarkStart w:id="21" w:name="_Toc307844708"/>
      <w:r>
        <w:t>Presentation layer</w:t>
      </w:r>
      <w:bookmarkEnd w:id="21"/>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lastRenderedPageBreak/>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2" w:name="_Toc307844709"/>
      <w:r w:rsidRPr="0044263A">
        <w:rPr>
          <w:sz w:val="28"/>
        </w:rPr>
        <w:t>Asp.net MVC Application</w:t>
      </w:r>
      <w:bookmarkEnd w:id="22"/>
    </w:p>
    <w:p w:rsidR="000F7033" w:rsidRDefault="000F7033" w:rsidP="00670232">
      <w:r>
        <w:t xml:space="preserve">   </w:t>
      </w:r>
      <w:r w:rsidRPr="000F7033">
        <w:t xml:space="preserve">Razor provides a great new view-engine option that is streamlined </w:t>
      </w:r>
      <w:r w:rsidR="003920AE">
        <w:t>for code-focused templating.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3" w:name="_Toc307844710"/>
      <w:r w:rsidRPr="0044263A">
        <w:rPr>
          <w:sz w:val="28"/>
        </w:rPr>
        <w:t>Asp.net Web Form Application</w:t>
      </w:r>
      <w:bookmarkEnd w:id="23"/>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4" w:name="_Toc307844711"/>
      <w:r>
        <w:t>Cross cutting</w:t>
      </w:r>
      <w:bookmarkEnd w:id="24"/>
    </w:p>
    <w:p w:rsidR="00260751" w:rsidRDefault="00260751" w:rsidP="00260751">
      <w:r>
        <w:t xml:space="preserve">     It is implemented by Enterprise library 5 and unity 2.0. We use unity implement interception and Dependency injection then block method to do something that we wanted.</w:t>
      </w:r>
      <w:r w:rsidR="00686028">
        <w:t xml:space="preserve"> </w:t>
      </w:r>
    </w:p>
    <w:p w:rsidR="004A4D92" w:rsidRDefault="004A4D92" w:rsidP="00260751"/>
    <w:p w:rsidR="004A4D92" w:rsidRDefault="004A4D92" w:rsidP="004A4D92">
      <w:pPr>
        <w:pStyle w:val="2"/>
      </w:pPr>
      <w:bookmarkStart w:id="25" w:name="_Toc307844712"/>
      <w:r>
        <w:t xml:space="preserve">Common and </w:t>
      </w:r>
      <w:r w:rsidR="00E531BC">
        <w:t>U</w:t>
      </w:r>
      <w:r>
        <w:t>tility</w:t>
      </w:r>
      <w:bookmarkEnd w:id="25"/>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6" w:name="_Toc307844713"/>
      <w:r>
        <w:t xml:space="preserve">Unit </w:t>
      </w:r>
      <w:r w:rsidR="00E531BC">
        <w:t>Test</w:t>
      </w:r>
      <w:bookmarkEnd w:id="26"/>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27" w:name="_Toc307844714"/>
      <w:r>
        <w:t>For Asp.net</w:t>
      </w:r>
      <w:r w:rsidR="00E531BC">
        <w:t xml:space="preserve"> MVC</w:t>
      </w:r>
      <w:r w:rsidR="00ED083F">
        <w:t xml:space="preserve"> application</w:t>
      </w:r>
      <w:bookmarkEnd w:id="27"/>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28" w:name="_Toc307844715"/>
      <w:r>
        <w:lastRenderedPageBreak/>
        <w:t>For components</w:t>
      </w:r>
      <w:bookmarkEnd w:id="28"/>
      <w:r w:rsidR="00DB3118">
        <w:t xml:space="preserve"> </w:t>
      </w:r>
    </w:p>
    <w:p w:rsidR="001470EE" w:rsidRDefault="00E531BC" w:rsidP="001470EE">
      <w:r>
        <w:t xml:space="preserve">   It is including repository and data access and business object</w:t>
      </w:r>
      <w:r w:rsidR="00DB3118">
        <w:t>, WCF service</w:t>
      </w:r>
      <w:r>
        <w:t xml:space="preserve"> unit test. </w:t>
      </w:r>
    </w:p>
    <w:p w:rsidR="001470EE" w:rsidRDefault="001470EE" w:rsidP="00AC0D24">
      <w:pPr>
        <w:pStyle w:val="2"/>
      </w:pPr>
      <w:bookmarkStart w:id="29" w:name="_Toc307844716"/>
      <w:r>
        <w:t>Code generation</w:t>
      </w:r>
      <w:bookmarkEnd w:id="29"/>
      <w:r>
        <w:t xml:space="preserve"> </w:t>
      </w:r>
    </w:p>
    <w:p w:rsidR="00AC0D24" w:rsidRDefault="00AC0D24" w:rsidP="001470EE">
      <w:pPr>
        <w:pStyle w:val="3"/>
      </w:pPr>
      <w:bookmarkStart w:id="30" w:name="_Toc307844717"/>
      <w:r>
        <w:rPr>
          <w:rFonts w:hint="eastAsia"/>
        </w:rPr>
        <w:t>T4</w:t>
      </w:r>
      <w:r w:rsidR="001470EE">
        <w:t xml:space="preserve"> </w:t>
      </w:r>
      <w:r w:rsidR="001470EE" w:rsidRPr="001470EE">
        <w:t>(Text Template Transformation Toolkit)</w:t>
      </w:r>
      <w:r>
        <w:rPr>
          <w:rFonts w:hint="eastAsia"/>
        </w:rPr>
        <w:t xml:space="preserve"> </w:t>
      </w:r>
      <w:r>
        <w:t>template</w:t>
      </w:r>
      <w:bookmarkEnd w:id="30"/>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1" w:name="_Toc307844718"/>
      <w:r>
        <w:t>Deployment</w:t>
      </w:r>
      <w:bookmarkEnd w:id="31"/>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2" w:name="_Toc273011235"/>
      <w:bookmarkStart w:id="33" w:name="_Toc277515391"/>
      <w:bookmarkStart w:id="34" w:name="_Toc307844719"/>
      <w:r w:rsidRPr="008D2E50">
        <w:t>System Quality Attributes</w:t>
      </w:r>
      <w:bookmarkEnd w:id="32"/>
      <w:bookmarkEnd w:id="33"/>
      <w:bookmarkEnd w:id="34"/>
    </w:p>
    <w:p w:rsidR="00CF4FF0" w:rsidRDefault="00CF4FF0" w:rsidP="00CF4FF0">
      <w:pPr>
        <w:pStyle w:val="2"/>
      </w:pPr>
      <w:bookmarkStart w:id="35" w:name="_Toc277515393"/>
      <w:bookmarkStart w:id="36" w:name="_Toc307844720"/>
      <w:r>
        <w:t>Reusability</w:t>
      </w:r>
      <w:bookmarkEnd w:id="35"/>
      <w:bookmarkEnd w:id="36"/>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37" w:name="_Toc307844721"/>
      <w:r w:rsidRPr="00A67480">
        <w:lastRenderedPageBreak/>
        <w:t>Testability</w:t>
      </w:r>
      <w:bookmarkEnd w:id="37"/>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38" w:name="_Toc277515395"/>
      <w:bookmarkStart w:id="39" w:name="_Toc307844722"/>
      <w:r>
        <w:t>Scalability</w:t>
      </w:r>
      <w:bookmarkEnd w:id="38"/>
      <w:bookmarkEnd w:id="39"/>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0" w:name="_Toc277515396"/>
      <w:bookmarkStart w:id="41" w:name="_Toc307844723"/>
      <w:r w:rsidRPr="00A829CB">
        <w:t>Maintainability</w:t>
      </w:r>
      <w:bookmarkEnd w:id="40"/>
      <w:bookmarkEnd w:id="41"/>
    </w:p>
    <w:p w:rsidR="001F3DAF" w:rsidRDefault="00CF4FF0" w:rsidP="001F3DAF">
      <w:r>
        <w:t>Maintainability is important and the systems would lend itself to easy maintenance including feature additions and bug fixes due to the clear separation of the components into layers.</w:t>
      </w:r>
      <w:bookmarkStart w:id="42" w:name="_Toc240789618"/>
      <w:bookmarkStart w:id="43" w:name="_Toc258526415"/>
      <w:bookmarkStart w:id="44" w:name="_Toc277515397"/>
    </w:p>
    <w:p w:rsidR="001F3DAF" w:rsidRDefault="001F3DAF" w:rsidP="001F3DAF"/>
    <w:p w:rsidR="001F3DAF" w:rsidRDefault="001F3DAF" w:rsidP="001F3DAF"/>
    <w:p w:rsidR="001F3DAF" w:rsidRDefault="00ED4E18" w:rsidP="00ED4E18">
      <w:pPr>
        <w:pStyle w:val="1"/>
        <w:rPr>
          <w:b w:val="0"/>
          <w:bCs w:val="0"/>
        </w:rPr>
      </w:pPr>
      <w:r>
        <w:rPr>
          <w:b w:val="0"/>
          <w:bCs w:val="0"/>
        </w:rPr>
        <w:t>A</w:t>
      </w:r>
      <w:r w:rsidRPr="00ED4E18">
        <w:rPr>
          <w:b w:val="0"/>
          <w:bCs w:val="0"/>
        </w:rPr>
        <w:t>ppendix</w:t>
      </w:r>
    </w:p>
    <w:p w:rsidR="00ED4E18" w:rsidRDefault="00ED4E18" w:rsidP="00ED4E18">
      <w:pPr>
        <w:pStyle w:val="2"/>
        <w:rPr>
          <w:sz w:val="24"/>
          <w:szCs w:val="24"/>
        </w:rPr>
      </w:pPr>
      <w:r w:rsidRPr="00ED4E18">
        <w:rPr>
          <w:sz w:val="24"/>
          <w:szCs w:val="24"/>
        </w:rPr>
        <w:t>Source Code</w:t>
      </w:r>
    </w:p>
    <w:p w:rsidR="00ED4E18" w:rsidRDefault="00ED4E18" w:rsidP="00ED4E18">
      <w:r>
        <w:t xml:space="preserve">  </w:t>
      </w:r>
      <w:hyperlink r:id="rId19" w:history="1">
        <w:r w:rsidRPr="00ED4E18">
          <w:rPr>
            <w:rStyle w:val="a7"/>
          </w:rPr>
          <w:t>Asp.net MVC 3 RTM framework</w:t>
        </w:r>
      </w:hyperlink>
      <w:r>
        <w:t xml:space="preserve"> </w:t>
      </w:r>
    </w:p>
    <w:p w:rsidR="00ED4E18" w:rsidRDefault="00ED4E18" w:rsidP="00ED4E18">
      <w:r>
        <w:t xml:space="preserve">  </w:t>
      </w:r>
      <w:hyperlink r:id="rId20" w:history="1">
        <w:r w:rsidRPr="00ED4E18">
          <w:rPr>
            <w:rStyle w:val="a7"/>
          </w:rPr>
          <w:t>Asp.net Web</w:t>
        </w:r>
      </w:hyperlink>
      <w:r>
        <w:t xml:space="preserve"> </w:t>
      </w:r>
    </w:p>
    <w:p w:rsidR="00ED4E18" w:rsidRDefault="00ED4E18" w:rsidP="00ED4E18">
      <w:r>
        <w:t xml:space="preserve">  </w:t>
      </w:r>
      <w:hyperlink r:id="rId21" w:history="1">
        <w:r>
          <w:rPr>
            <w:rStyle w:val="a7"/>
          </w:rPr>
          <w:t>Entity F</w:t>
        </w:r>
        <w:r w:rsidRPr="00ED4E18">
          <w:rPr>
            <w:rStyle w:val="a7"/>
          </w:rPr>
          <w:t>ramework</w:t>
        </w:r>
      </w:hyperlink>
      <w:r>
        <w:t xml:space="preserve"> 5</w:t>
      </w:r>
    </w:p>
    <w:p w:rsidR="00ED4E18" w:rsidRPr="00ED4E18" w:rsidRDefault="00ED4E18" w:rsidP="00ED4E18">
      <w:r>
        <w:t xml:space="preserve">  </w:t>
      </w:r>
      <w:hyperlink r:id="rId22" w:history="1">
        <w:r w:rsidRPr="00ED4E18">
          <w:rPr>
            <w:rStyle w:val="a7"/>
          </w:rPr>
          <w:t>Enterprise Library 5</w:t>
        </w:r>
      </w:hyperlink>
      <w:r>
        <w:t xml:space="preserve"> </w:t>
      </w:r>
    </w:p>
    <w:p w:rsidR="00A47006" w:rsidRPr="00ED4E18" w:rsidRDefault="00A47006" w:rsidP="00ED4E18">
      <w:pPr>
        <w:pStyle w:val="2"/>
        <w:rPr>
          <w:sz w:val="24"/>
          <w:szCs w:val="24"/>
        </w:rPr>
      </w:pPr>
      <w:bookmarkStart w:id="45" w:name="_Toc307844724"/>
      <w:r w:rsidRPr="00ED4E18">
        <w:rPr>
          <w:sz w:val="24"/>
          <w:szCs w:val="24"/>
        </w:rPr>
        <w:t>Glossary/Terms</w:t>
      </w:r>
      <w:bookmarkEnd w:id="42"/>
      <w:bookmarkEnd w:id="43"/>
      <w:bookmarkEnd w:id="44"/>
      <w:bookmarkEnd w:id="45"/>
    </w:p>
    <w:tbl>
      <w:tblPr>
        <w:tblW w:w="7836" w:type="dxa"/>
        <w:jc w:val="center"/>
        <w:tblInd w:w="20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A709C7">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A709C7">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A709C7">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A709C7">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r>
              <w:rPr>
                <w:rFonts w:cstheme="minorHAnsi"/>
                <w:sz w:val="20"/>
                <w:szCs w:val="20"/>
              </w:rPr>
              <w:t>DDD</w:t>
            </w:r>
          </w:p>
        </w:tc>
        <w:tc>
          <w:tcPr>
            <w:tcW w:w="6653" w:type="dxa"/>
          </w:tcPr>
          <w:p w:rsidR="00A47006" w:rsidRPr="008D2E50" w:rsidRDefault="00A47006" w:rsidP="00A709C7">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A709C7">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A709C7">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A709C7">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A709C7">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5EE3" w:rsidRDefault="00045EE3" w:rsidP="002C0F29">
      <w:r>
        <w:separator/>
      </w:r>
    </w:p>
  </w:endnote>
  <w:endnote w:type="continuationSeparator" w:id="0">
    <w:p w:rsidR="00045EE3" w:rsidRDefault="00045EE3"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5EE3" w:rsidRDefault="00045EE3" w:rsidP="002C0F29">
      <w:r>
        <w:separator/>
      </w:r>
    </w:p>
  </w:footnote>
  <w:footnote w:type="continuationSeparator" w:id="0">
    <w:p w:rsidR="00045EE3" w:rsidRDefault="00045EE3"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B0418"/>
    <w:rsid w:val="000E12FE"/>
    <w:rsid w:val="000E23E2"/>
    <w:rsid w:val="000E70AD"/>
    <w:rsid w:val="000F1161"/>
    <w:rsid w:val="000F4B15"/>
    <w:rsid w:val="000F7033"/>
    <w:rsid w:val="001214A7"/>
    <w:rsid w:val="00123E9B"/>
    <w:rsid w:val="00143677"/>
    <w:rsid w:val="001470EE"/>
    <w:rsid w:val="001656DA"/>
    <w:rsid w:val="00173717"/>
    <w:rsid w:val="00175173"/>
    <w:rsid w:val="00180958"/>
    <w:rsid w:val="00190340"/>
    <w:rsid w:val="001A4808"/>
    <w:rsid w:val="001B474D"/>
    <w:rsid w:val="001C4DDA"/>
    <w:rsid w:val="001C56A3"/>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C0F29"/>
    <w:rsid w:val="002C3222"/>
    <w:rsid w:val="002C6C74"/>
    <w:rsid w:val="002D7015"/>
    <w:rsid w:val="002E486B"/>
    <w:rsid w:val="002F4C2C"/>
    <w:rsid w:val="00302F87"/>
    <w:rsid w:val="00304012"/>
    <w:rsid w:val="00315DE6"/>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426197"/>
    <w:rsid w:val="0044263A"/>
    <w:rsid w:val="004604D3"/>
    <w:rsid w:val="0046291D"/>
    <w:rsid w:val="00475F8A"/>
    <w:rsid w:val="004817BF"/>
    <w:rsid w:val="004A3737"/>
    <w:rsid w:val="004A4D92"/>
    <w:rsid w:val="004A65BE"/>
    <w:rsid w:val="004D1ED8"/>
    <w:rsid w:val="004E4E19"/>
    <w:rsid w:val="004F395D"/>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E4D68"/>
    <w:rsid w:val="00701A99"/>
    <w:rsid w:val="00702756"/>
    <w:rsid w:val="0071307F"/>
    <w:rsid w:val="00714BFB"/>
    <w:rsid w:val="00727F3D"/>
    <w:rsid w:val="00727FB0"/>
    <w:rsid w:val="00730025"/>
    <w:rsid w:val="007354D2"/>
    <w:rsid w:val="007377F8"/>
    <w:rsid w:val="00740FD0"/>
    <w:rsid w:val="00743C7F"/>
    <w:rsid w:val="007731D2"/>
    <w:rsid w:val="00776E5B"/>
    <w:rsid w:val="00785165"/>
    <w:rsid w:val="00792E39"/>
    <w:rsid w:val="0079530D"/>
    <w:rsid w:val="00796D16"/>
    <w:rsid w:val="007A0C55"/>
    <w:rsid w:val="007A5371"/>
    <w:rsid w:val="007B2AF5"/>
    <w:rsid w:val="007C7C0C"/>
    <w:rsid w:val="007E21D1"/>
    <w:rsid w:val="0080748D"/>
    <w:rsid w:val="00835BC0"/>
    <w:rsid w:val="00840EF4"/>
    <w:rsid w:val="00853592"/>
    <w:rsid w:val="00855C59"/>
    <w:rsid w:val="0085735A"/>
    <w:rsid w:val="00860821"/>
    <w:rsid w:val="00863491"/>
    <w:rsid w:val="00866601"/>
    <w:rsid w:val="008747D2"/>
    <w:rsid w:val="00876C45"/>
    <w:rsid w:val="00883976"/>
    <w:rsid w:val="00896570"/>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94233"/>
    <w:rsid w:val="009A0AC6"/>
    <w:rsid w:val="009A7706"/>
    <w:rsid w:val="009B7A52"/>
    <w:rsid w:val="009B7F47"/>
    <w:rsid w:val="009C468C"/>
    <w:rsid w:val="009E14AF"/>
    <w:rsid w:val="009E7703"/>
    <w:rsid w:val="009F547B"/>
    <w:rsid w:val="00A01EAC"/>
    <w:rsid w:val="00A14040"/>
    <w:rsid w:val="00A165DB"/>
    <w:rsid w:val="00A17BCA"/>
    <w:rsid w:val="00A21AFF"/>
    <w:rsid w:val="00A220A8"/>
    <w:rsid w:val="00A26FD2"/>
    <w:rsid w:val="00A371B9"/>
    <w:rsid w:val="00A47006"/>
    <w:rsid w:val="00A5344B"/>
    <w:rsid w:val="00A55A47"/>
    <w:rsid w:val="00A56F8C"/>
    <w:rsid w:val="00A67480"/>
    <w:rsid w:val="00AA17DE"/>
    <w:rsid w:val="00AA78B6"/>
    <w:rsid w:val="00AB5C0A"/>
    <w:rsid w:val="00AC0D24"/>
    <w:rsid w:val="00AC17AE"/>
    <w:rsid w:val="00AC7DCB"/>
    <w:rsid w:val="00AE2FE0"/>
    <w:rsid w:val="00AF2ADB"/>
    <w:rsid w:val="00B03FC9"/>
    <w:rsid w:val="00B23F94"/>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6F1E"/>
    <w:rsid w:val="00CD18AF"/>
    <w:rsid w:val="00CD3936"/>
    <w:rsid w:val="00CD5BCB"/>
    <w:rsid w:val="00CE3DB0"/>
    <w:rsid w:val="00CF4FF0"/>
    <w:rsid w:val="00D155AE"/>
    <w:rsid w:val="00D222AE"/>
    <w:rsid w:val="00D30BB3"/>
    <w:rsid w:val="00D32423"/>
    <w:rsid w:val="00D37CA6"/>
    <w:rsid w:val="00D579DE"/>
    <w:rsid w:val="00D57D0D"/>
    <w:rsid w:val="00D73844"/>
    <w:rsid w:val="00D74F8F"/>
    <w:rsid w:val="00D8095E"/>
    <w:rsid w:val="00D80A35"/>
    <w:rsid w:val="00D826C0"/>
    <w:rsid w:val="00D844C2"/>
    <w:rsid w:val="00DA4490"/>
    <w:rsid w:val="00DB128F"/>
    <w:rsid w:val="00DB3118"/>
    <w:rsid w:val="00DC17F0"/>
    <w:rsid w:val="00DC3BEB"/>
    <w:rsid w:val="00DD2A09"/>
    <w:rsid w:val="00DD5474"/>
    <w:rsid w:val="00DE4207"/>
    <w:rsid w:val="00E04554"/>
    <w:rsid w:val="00E07ECD"/>
    <w:rsid w:val="00E13F05"/>
    <w:rsid w:val="00E26F7C"/>
    <w:rsid w:val="00E531B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F479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yperlink" Target="http://entityframework.codeplex.com/" TargetMode="Externa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yperlink" Target="http://localhost:20333/RESTEmployeeService.svc" TargetMode="Externa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yperlink" Target="http://aspnetwebstack.codeplex.com/"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hyperlink" Target="https://aspnet.codeplex.com/releases/view/5878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hyperlink" Target="http://entlib.codeplex.com/SourceControl/list/changese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4EEEA2-AF51-45BB-B457-1791573A6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17</Pages>
  <Words>2930</Words>
  <Characters>16704</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19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Draft for preview</dc:subject>
  <dc:creator>Peter Liu</dc:creator>
  <cp:keywords/>
  <dc:description/>
  <cp:lastModifiedBy>IronmanP</cp:lastModifiedBy>
  <cp:revision>244</cp:revision>
  <dcterms:created xsi:type="dcterms:W3CDTF">2011-05-28T08:23:00Z</dcterms:created>
  <dcterms:modified xsi:type="dcterms:W3CDTF">2014-05-20T13:36:00Z</dcterms:modified>
</cp:coreProperties>
</file>